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7725" w:rsidRDefault="00974E3B">
      <w:r>
        <w:object w:dxaOrig="10840" w:dyaOrig="14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05.25pt" o:ole="">
            <v:imagedata r:id="rId4" o:title=""/>
          </v:shape>
          <o:OLEObject Type="Embed" ProgID="Visio.Drawing.11" ShapeID="_x0000_i1025" DrawAspect="Content" ObjectID="_1441010609" r:id="rId5"/>
        </w:object>
      </w:r>
    </w:p>
    <w:sectPr w:rsidR="009C7725" w:rsidSect="009C772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974E3B"/>
    <w:rsid w:val="00974E3B"/>
    <w:rsid w:val="009C77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772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C728D83-FA4D-43D3-AB9E-7A1DFBD76B1E}"/>
</file>

<file path=customXml/itemProps2.xml><?xml version="1.0" encoding="utf-8"?>
<ds:datastoreItem xmlns:ds="http://schemas.openxmlformats.org/officeDocument/2006/customXml" ds:itemID="{C7A680CA-A7CA-4F00-B23C-919856E83935}"/>
</file>

<file path=customXml/itemProps3.xml><?xml version="1.0" encoding="utf-8"?>
<ds:datastoreItem xmlns:ds="http://schemas.openxmlformats.org/officeDocument/2006/customXml" ds:itemID="{B4A75463-3A36-499D-AEF3-4BE29866D76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3</cp:revision>
  <dcterms:created xsi:type="dcterms:W3CDTF">2013-09-18T08:57:00Z</dcterms:created>
  <dcterms:modified xsi:type="dcterms:W3CDTF">2013-09-18T0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